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EF2D45" w:rsidRPr="00EF2D45" w:rsidRDefault="00EF2D45" w:rsidP="00EF2D45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bCs/>
                <w:sz w:val="24"/>
                <w:szCs w:val="24"/>
              </w:rPr>
              <w:t>Araştırma Uzmanı</w:t>
            </w:r>
          </w:p>
          <w:p w:rsidR="00C93437" w:rsidRPr="00C93437" w:rsidRDefault="00C93437" w:rsidP="00C93437">
            <w:pPr>
              <w:tabs>
                <w:tab w:val="left" w:pos="3135"/>
              </w:tabs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327C4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EF2D45" w:rsidRDefault="00EF2D45" w:rsidP="00EF2D45">
            <w:pPr>
              <w:pStyle w:val="NormalWeb"/>
            </w:pPr>
            <w:r>
              <w:t xml:space="preserve">Medikal, Yazılım, Yapay </w:t>
            </w:r>
            <w:proofErr w:type="gramStart"/>
            <w:r>
              <w:t>Zeka</w:t>
            </w:r>
            <w:proofErr w:type="gramEnd"/>
            <w:r>
              <w:t xml:space="preserve"> Uygulama ve Araştırma Merkezi Müdürü</w:t>
            </w:r>
          </w:p>
          <w:p w:rsidR="00C93437" w:rsidRPr="00C93437" w:rsidRDefault="00C93437" w:rsidP="001950DC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trHeight w:val="482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EF2D45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zman Yardımcısı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C93437" w:rsidRDefault="00EF2D45" w:rsidP="00EF2D45">
            <w:pPr>
              <w:pStyle w:val="NormalWeb"/>
            </w:pPr>
            <w:r>
              <w:t xml:space="preserve">Medikal, Yazılım, Yapay </w:t>
            </w:r>
            <w:proofErr w:type="gramStart"/>
            <w:r>
              <w:t>Zeka</w:t>
            </w:r>
            <w:proofErr w:type="gramEnd"/>
            <w:r>
              <w:t xml:space="preserve"> Uygulama ve Araştırma Merkezi Müdürü </w:t>
            </w:r>
            <w:r w:rsidR="00C93437" w:rsidRPr="00C93437">
              <w:t>uygun gördüğü personel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C93437" w:rsidRPr="00EF2D45" w:rsidRDefault="00EF2D45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Araştırma Uzmanı; görev yaptığı merkez, fakülte veya laboratuvar kapsamında belirlenen ulusal ve/veya uluslararası araştırma, geliştirme ve </w:t>
            </w:r>
            <w:proofErr w:type="spellStart"/>
            <w:r w:rsidRPr="00EF2D45">
              <w:rPr>
                <w:rFonts w:ascii="Times New Roman" w:hAnsi="Times New Roman" w:cs="Times New Roman"/>
                <w:sz w:val="24"/>
                <w:szCs w:val="24"/>
              </w:rPr>
              <w:t>inovasyon</w:t>
            </w:r>
            <w:proofErr w:type="spellEnd"/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 projelerini planlar, yürütür ve sonuçlandırır. Araştırma süreçlerinin bilimsel, teknik ve etik kurallara uygun şekilde ilerlemesini sağlar; proje çıktılarının raporlanması, yaygınlaştırılması ve sürdürülebilirliğine katkıda bulunur. Uzmanlık düzeyi kapsamında araştırma ekiplerine rehberlik eder ve proje koordinasyonunda aktif rol alır.</w:t>
            </w:r>
          </w:p>
        </w:tc>
      </w:tr>
      <w:tr w:rsidR="00C93437" w:rsidRPr="00B823CA" w:rsidTr="00B421EC">
        <w:trPr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Ulusal ve uluslararası araştırma projelerini planlamak, yürütmek ve koordine etme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Öğretim üyeleri, araştırmacılar, öğrenciler ve ilgili paydaşlarla iş birliği içinde araştırma faaliyetlerini yürütme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 xml:space="preserve">Güncel bilimsel yöntemler doğrultusunda </w:t>
            </w:r>
            <w:proofErr w:type="gramStart"/>
            <w:r>
              <w:t>literatür</w:t>
            </w:r>
            <w:proofErr w:type="gramEnd"/>
            <w:r>
              <w:t xml:space="preserve"> taraması yapmak, deneysel ve/veya teorik çalışmaları yürütme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Araştırma süreçlerine ait veri, analiz ve çıktıları eksiksiz ve doğru şekilde kayıt altına alma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 xml:space="preserve">Hibe, fon ve </w:t>
            </w:r>
            <w:proofErr w:type="gramStart"/>
            <w:r>
              <w:t>sponsorluk</w:t>
            </w:r>
            <w:proofErr w:type="gramEnd"/>
            <w:r>
              <w:t xml:space="preserve"> kapsamında yürütülen projelerde ilgili kurum ve kuruluşların belirlediği hedef, takvim ve raporlama kriterlerine uygun çalışma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Araştırma sonuçlarına ilişkin ara ve nihai raporları hazırlamak, üst yönetime ve ilgili paydaşlara sunma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Bilimsel yayın, bildiri, poster ve sunumlar hazırlayarak araştırma çıktılarının ulusal ve uluslararası platformlarda paylaşılmasını sağlama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Proje kapsamında görev alan araştırma personeline ve araştırma uzman yardımcılarına rehberlik etme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Mesleki gelişimini sürdürmek amacıyla bilimsel etkinliklere, eğitim ve seminerlere katılmak.</w:t>
            </w:r>
          </w:p>
          <w:p w:rsidR="00EF2D45" w:rsidRDefault="00EF2D45" w:rsidP="00EF2D45">
            <w:pPr>
              <w:pStyle w:val="NormalWeb"/>
              <w:numPr>
                <w:ilvl w:val="0"/>
                <w:numId w:val="39"/>
              </w:numPr>
            </w:pPr>
            <w:r>
              <w:t>Amir tarafından verilen diğer ilgili görevleri yerine getirmek.</w:t>
            </w:r>
          </w:p>
          <w:p w:rsidR="00C93437" w:rsidRPr="00C93437" w:rsidRDefault="00C93437" w:rsidP="00EF2D45">
            <w:pPr>
              <w:pStyle w:val="NormalWeb"/>
            </w:pPr>
          </w:p>
        </w:tc>
      </w:tr>
      <w:tr w:rsidR="00C93437" w:rsidRPr="00B823CA" w:rsidTr="00B421EC">
        <w:trPr>
          <w:trHeight w:val="1138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EF2D45" w:rsidRPr="00EF2D45" w:rsidRDefault="00EF2D45" w:rsidP="00EF2D45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İlgili alanda </w:t>
            </w:r>
            <w:r w:rsidRPr="00EF2D45">
              <w:rPr>
                <w:rStyle w:val="Gl"/>
                <w:rFonts w:ascii="Times New Roman" w:hAnsi="Times New Roman" w:cs="Times New Roman"/>
                <w:b w:val="0"/>
                <w:sz w:val="24"/>
                <w:szCs w:val="24"/>
              </w:rPr>
              <w:t>lisans mezunu</w:t>
            </w: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 olmak zorunludur.</w:t>
            </w:r>
          </w:p>
          <w:p w:rsidR="00EF2D45" w:rsidRPr="00EF2D45" w:rsidRDefault="00EF2D45" w:rsidP="00EF2D45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Style w:val="Gl"/>
                <w:rFonts w:ascii="Times New Roman" w:hAnsi="Times New Roman" w:cs="Times New Roman"/>
                <w:b w:val="0"/>
                <w:sz w:val="24"/>
                <w:szCs w:val="24"/>
              </w:rPr>
              <w:t>Yüksek lisans mezunu olmak</w:t>
            </w: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 veya </w:t>
            </w:r>
            <w:r w:rsidRPr="00EF2D45">
              <w:rPr>
                <w:rStyle w:val="Gl"/>
                <w:rFonts w:ascii="Times New Roman" w:hAnsi="Times New Roman" w:cs="Times New Roman"/>
                <w:b w:val="0"/>
                <w:sz w:val="24"/>
                <w:szCs w:val="24"/>
              </w:rPr>
              <w:t>doktora eğitimine devam ediyor olmak</w:t>
            </w: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 tercih sebebidir.</w:t>
            </w:r>
          </w:p>
          <w:p w:rsidR="00EF2D45" w:rsidRPr="00EF2D45" w:rsidRDefault="00EF2D45" w:rsidP="00EF2D45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 xml:space="preserve">Araştırma, laboratuvar veya proje yönetimi alanında </w:t>
            </w:r>
            <w:r w:rsidRPr="00EF2D45">
              <w:rPr>
                <w:rStyle w:val="Gl"/>
                <w:rFonts w:ascii="Times New Roman" w:hAnsi="Times New Roman" w:cs="Times New Roman"/>
                <w:b w:val="0"/>
                <w:sz w:val="24"/>
                <w:szCs w:val="24"/>
              </w:rPr>
              <w:t>en 3 yıl deneyim</w:t>
            </w:r>
            <w:r w:rsidRPr="00EF2D4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>tercih edilir.</w:t>
            </w:r>
          </w:p>
          <w:p w:rsidR="00EF2D45" w:rsidRPr="00EF2D45" w:rsidRDefault="00EF2D45" w:rsidP="00EF2D45">
            <w:pPr>
              <w:pStyle w:val="AralkYok"/>
              <w:numPr>
                <w:ilvl w:val="0"/>
                <w:numId w:val="4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EF2D45">
              <w:rPr>
                <w:rFonts w:ascii="Times New Roman" w:hAnsi="Times New Roman" w:cs="Times New Roman"/>
                <w:sz w:val="24"/>
                <w:szCs w:val="24"/>
              </w:rPr>
              <w:t>Ulusal veya uluslararası projelerde aktif görev almış olmak avantaj sağlar.</w:t>
            </w:r>
          </w:p>
          <w:p w:rsidR="00C93437" w:rsidRPr="001950DC" w:rsidRDefault="00C93437" w:rsidP="00EF2D45">
            <w:pPr>
              <w:pStyle w:val="NormalWeb"/>
            </w:pPr>
          </w:p>
        </w:tc>
      </w:tr>
      <w:tr w:rsidR="00C93437" w:rsidRPr="00B823CA" w:rsidTr="00B421EC">
        <w:trPr>
          <w:trHeight w:val="2257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r>
              <w:t>İleri düzey organizasyon, planlama ve koordinasyon becerisi</w:t>
            </w:r>
          </w:p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r>
              <w:t>Güçlü yazılı ve sözlü iletişim yetkinliği</w:t>
            </w:r>
          </w:p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r>
              <w:t>Analitik düşünme ve problem çözme becerisi</w:t>
            </w:r>
          </w:p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proofErr w:type="spellStart"/>
            <w:r>
              <w:t>Matlab</w:t>
            </w:r>
            <w:proofErr w:type="spellEnd"/>
            <w:r>
              <w:t>, Sonlu Elemanlar Analizi ve ilgili araştırma yazılımlarında yeterlilik</w:t>
            </w:r>
          </w:p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r>
              <w:t>Takım çalışmasına yatkınlık ve liderlik becerisi</w:t>
            </w:r>
          </w:p>
          <w:p w:rsidR="00EF2D45" w:rsidRDefault="00EF2D45" w:rsidP="00EF2D45">
            <w:pPr>
              <w:pStyle w:val="NormalWeb"/>
              <w:numPr>
                <w:ilvl w:val="0"/>
                <w:numId w:val="42"/>
              </w:numPr>
            </w:pPr>
            <w:r>
              <w:t>Akademik etik ve bilimsel çalışma disiplinine sahip olmak</w:t>
            </w:r>
          </w:p>
          <w:p w:rsidR="00C93437" w:rsidRPr="001950DC" w:rsidRDefault="00C93437" w:rsidP="00EF2D45">
            <w:pPr>
              <w:pStyle w:val="NormalWeb"/>
            </w:pPr>
          </w:p>
        </w:tc>
      </w:tr>
      <w:tr w:rsidR="00C93437" w:rsidRPr="00B823CA" w:rsidTr="00BC3318">
        <w:trPr>
          <w:trHeight w:val="283"/>
          <w:jc w:val="center"/>
        </w:trPr>
        <w:tc>
          <w:tcPr>
            <w:tcW w:w="1976" w:type="dxa"/>
          </w:tcPr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C93437" w:rsidRPr="00BC3318" w:rsidRDefault="00C93437" w:rsidP="00C93437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C93437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C93437" w:rsidRPr="00B823CA" w:rsidRDefault="00C93437" w:rsidP="00C934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C93437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C93437" w:rsidRPr="00B823CA" w:rsidRDefault="00C93437" w:rsidP="00C93437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3B0A" w:rsidRDefault="006B3B0A" w:rsidP="00610BF7">
      <w:pPr>
        <w:spacing w:after="0" w:line="240" w:lineRule="auto"/>
      </w:pPr>
      <w:r>
        <w:separator/>
      </w:r>
    </w:p>
  </w:endnote>
  <w:endnote w:type="continuationSeparator" w:id="0">
    <w:p w:rsidR="006B3B0A" w:rsidRDefault="006B3B0A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883" w:rsidRDefault="0084588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45883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845883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883" w:rsidRDefault="0084588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3B0A" w:rsidRDefault="006B3B0A" w:rsidP="00610BF7">
      <w:pPr>
        <w:spacing w:after="0" w:line="240" w:lineRule="auto"/>
      </w:pPr>
      <w:r>
        <w:separator/>
      </w:r>
    </w:p>
  </w:footnote>
  <w:footnote w:type="continuationSeparator" w:id="0">
    <w:p w:rsidR="006B3B0A" w:rsidRDefault="006B3B0A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883" w:rsidRDefault="0084588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2763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EF2D4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proofErr w:type="gramStart"/>
          <w:r w:rsidR="00EF2D4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YZM</w:t>
          </w:r>
          <w:proofErr w:type="gramEnd"/>
          <w:r w:rsidR="00EF2D45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.003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84588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C9343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45883" w:rsidRDefault="0084588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EC54CB3"/>
    <w:multiLevelType w:val="hybridMultilevel"/>
    <w:tmpl w:val="5BB2313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B70444"/>
    <w:multiLevelType w:val="hybridMultilevel"/>
    <w:tmpl w:val="C9684F0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D06B24"/>
    <w:multiLevelType w:val="hybridMultilevel"/>
    <w:tmpl w:val="7DFE0496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0C5C14"/>
    <w:multiLevelType w:val="hybridMultilevel"/>
    <w:tmpl w:val="4D22953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584CCF"/>
    <w:multiLevelType w:val="hybridMultilevel"/>
    <w:tmpl w:val="A7109A2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F85CB1"/>
    <w:multiLevelType w:val="hybridMultilevel"/>
    <w:tmpl w:val="547C7A0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2" w15:restartNumberingAfterBreak="0">
    <w:nsid w:val="2BDF378E"/>
    <w:multiLevelType w:val="hybridMultilevel"/>
    <w:tmpl w:val="0FF8F7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3525A2"/>
    <w:multiLevelType w:val="hybridMultilevel"/>
    <w:tmpl w:val="FC6A2D1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B24B8C"/>
    <w:multiLevelType w:val="hybridMultilevel"/>
    <w:tmpl w:val="F9AA91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2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3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8E12D3"/>
    <w:multiLevelType w:val="multilevel"/>
    <w:tmpl w:val="539842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FC54378"/>
    <w:multiLevelType w:val="hybridMultilevel"/>
    <w:tmpl w:val="8A2C5E4C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54264D"/>
    <w:multiLevelType w:val="hybridMultilevel"/>
    <w:tmpl w:val="F9888970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B96865"/>
    <w:multiLevelType w:val="hybridMultilevel"/>
    <w:tmpl w:val="E54298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4FFC0510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FC10047"/>
    <w:multiLevelType w:val="hybridMultilevel"/>
    <w:tmpl w:val="92F2EB7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C53C35"/>
    <w:multiLevelType w:val="multilevel"/>
    <w:tmpl w:val="D95C2E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4"/>
  </w:num>
  <w:num w:numId="3">
    <w:abstractNumId w:val="1"/>
  </w:num>
  <w:num w:numId="4">
    <w:abstractNumId w:val="41"/>
  </w:num>
  <w:num w:numId="5">
    <w:abstractNumId w:val="9"/>
  </w:num>
  <w:num w:numId="6">
    <w:abstractNumId w:val="23"/>
  </w:num>
  <w:num w:numId="7">
    <w:abstractNumId w:val="13"/>
  </w:num>
  <w:num w:numId="8">
    <w:abstractNumId w:val="25"/>
  </w:num>
  <w:num w:numId="9">
    <w:abstractNumId w:val="21"/>
  </w:num>
  <w:num w:numId="10">
    <w:abstractNumId w:val="17"/>
  </w:num>
  <w:num w:numId="11">
    <w:abstractNumId w:val="39"/>
  </w:num>
  <w:num w:numId="12">
    <w:abstractNumId w:val="11"/>
  </w:num>
  <w:num w:numId="13">
    <w:abstractNumId w:val="22"/>
  </w:num>
  <w:num w:numId="14">
    <w:abstractNumId w:val="14"/>
  </w:num>
  <w:num w:numId="15">
    <w:abstractNumId w:val="27"/>
  </w:num>
  <w:num w:numId="16">
    <w:abstractNumId w:val="20"/>
  </w:num>
  <w:num w:numId="17">
    <w:abstractNumId w:val="5"/>
  </w:num>
  <w:num w:numId="18">
    <w:abstractNumId w:val="31"/>
  </w:num>
  <w:num w:numId="19">
    <w:abstractNumId w:val="0"/>
  </w:num>
  <w:num w:numId="20">
    <w:abstractNumId w:val="38"/>
  </w:num>
  <w:num w:numId="21">
    <w:abstractNumId w:val="16"/>
  </w:num>
  <w:num w:numId="22">
    <w:abstractNumId w:val="33"/>
  </w:num>
  <w:num w:numId="23">
    <w:abstractNumId w:val="24"/>
  </w:num>
  <w:num w:numId="24">
    <w:abstractNumId w:val="37"/>
  </w:num>
  <w:num w:numId="25">
    <w:abstractNumId w:val="32"/>
  </w:num>
  <w:num w:numId="26">
    <w:abstractNumId w:val="18"/>
  </w:num>
  <w:num w:numId="27">
    <w:abstractNumId w:val="26"/>
  </w:num>
  <w:num w:numId="28">
    <w:abstractNumId w:val="15"/>
  </w:num>
  <w:num w:numId="29">
    <w:abstractNumId w:val="10"/>
  </w:num>
  <w:num w:numId="30">
    <w:abstractNumId w:val="19"/>
  </w:num>
  <w:num w:numId="31">
    <w:abstractNumId w:val="2"/>
  </w:num>
  <w:num w:numId="32">
    <w:abstractNumId w:val="6"/>
  </w:num>
  <w:num w:numId="33">
    <w:abstractNumId w:val="7"/>
  </w:num>
  <w:num w:numId="34">
    <w:abstractNumId w:val="34"/>
  </w:num>
  <w:num w:numId="35">
    <w:abstractNumId w:val="8"/>
  </w:num>
  <w:num w:numId="36">
    <w:abstractNumId w:val="28"/>
  </w:num>
  <w:num w:numId="37">
    <w:abstractNumId w:val="40"/>
  </w:num>
  <w:num w:numId="38">
    <w:abstractNumId w:val="12"/>
  </w:num>
  <w:num w:numId="39">
    <w:abstractNumId w:val="35"/>
  </w:num>
  <w:num w:numId="40">
    <w:abstractNumId w:val="29"/>
  </w:num>
  <w:num w:numId="41">
    <w:abstractNumId w:val="36"/>
  </w:num>
  <w:num w:numId="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240B7"/>
    <w:rsid w:val="00066428"/>
    <w:rsid w:val="00073BED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818A0"/>
    <w:rsid w:val="001950DC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A0356"/>
    <w:rsid w:val="002A2A68"/>
    <w:rsid w:val="002B2A54"/>
    <w:rsid w:val="002E068E"/>
    <w:rsid w:val="002F6E99"/>
    <w:rsid w:val="00313FAD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4A9C"/>
    <w:rsid w:val="004A4DB9"/>
    <w:rsid w:val="004C1001"/>
    <w:rsid w:val="004D5E68"/>
    <w:rsid w:val="004E301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3B0A"/>
    <w:rsid w:val="006B5038"/>
    <w:rsid w:val="006C439E"/>
    <w:rsid w:val="006C75D4"/>
    <w:rsid w:val="006D47F9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45883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1B2"/>
    <w:rsid w:val="00AD1A97"/>
    <w:rsid w:val="00B31B5B"/>
    <w:rsid w:val="00B327C4"/>
    <w:rsid w:val="00B421EC"/>
    <w:rsid w:val="00B522DC"/>
    <w:rsid w:val="00B663A5"/>
    <w:rsid w:val="00B823CA"/>
    <w:rsid w:val="00B96544"/>
    <w:rsid w:val="00BA0871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437"/>
    <w:rsid w:val="00C93D07"/>
    <w:rsid w:val="00CE1EBE"/>
    <w:rsid w:val="00CF0A94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EF2D45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0B4541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50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1950D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81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5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92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8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31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184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20A18-C199-490B-B5E7-428481DCED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429</Words>
  <Characters>2447</Characters>
  <Application>Microsoft Office Word</Application>
  <DocSecurity>0</DocSecurity>
  <Lines>20</Lines>
  <Paragraphs>5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5-12-30T09:58:00Z</dcterms:created>
  <dcterms:modified xsi:type="dcterms:W3CDTF">2026-01-18T00:40:00Z</dcterms:modified>
</cp:coreProperties>
</file>